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1FFE" w:rsidRDefault="00B53BC9" w:rsidP="00B53BC9">
      <w:r>
        <w:object w:dxaOrig="9961" w:dyaOrig="9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447.65pt" o:ole="">
            <v:imagedata r:id="rId5" o:title=""/>
          </v:shape>
          <o:OLEObject Type="Embed" ProgID="Visio.Drawing.15" ShapeID="_x0000_i1025" DrawAspect="Content" ObjectID="_1522247332" r:id="rId6"/>
        </w:object>
      </w:r>
    </w:p>
    <w:p w:rsidR="00351769" w:rsidRDefault="00351769" w:rsidP="00B53BC9"/>
    <w:p w:rsidR="00351769" w:rsidRPr="00B53BC9" w:rsidRDefault="00351769" w:rsidP="00B53BC9">
      <w:r>
        <w:t xml:space="preserve">  </w:t>
      </w:r>
      <w:bookmarkStart w:id="0" w:name="_GoBack"/>
      <w:bookmarkEnd w:id="0"/>
    </w:p>
    <w:sectPr w:rsidR="00351769" w:rsidRPr="00B53BC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1101"/>
    <w:rsid w:val="00351769"/>
    <w:rsid w:val="00B53BC9"/>
    <w:rsid w:val="00B91FFE"/>
    <w:rsid w:val="00CC11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9</Characters>
  <Application>Microsoft Office Word</Application>
  <DocSecurity>0</DocSecurity>
  <Lines>1</Lines>
  <Paragraphs>1</Paragraphs>
  <ScaleCrop>false</ScaleCrop>
  <Company/>
  <LinksUpToDate>false</LinksUpToDate>
  <CharactersWithSpaces>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hua Hsu</dc:creator>
  <cp:keywords/>
  <dc:description/>
  <cp:lastModifiedBy>Asian</cp:lastModifiedBy>
  <cp:revision>3</cp:revision>
  <dcterms:created xsi:type="dcterms:W3CDTF">2016-04-16T00:14:00Z</dcterms:created>
  <dcterms:modified xsi:type="dcterms:W3CDTF">2016-04-16T00:42:00Z</dcterms:modified>
</cp:coreProperties>
</file>